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71" r:id="rId5"/>
    <p:sldId id="259" r:id="rId6"/>
    <p:sldId id="260" r:id="rId7"/>
    <p:sldId id="261" r:id="rId8"/>
    <p:sldId id="262" r:id="rId9"/>
    <p:sldId id="263" r:id="rId10"/>
    <p:sldId id="264" r:id="rId11"/>
    <p:sldId id="266" r:id="rId12"/>
    <p:sldId id="267" r:id="rId13"/>
    <p:sldId id="269" r:id="rId14"/>
    <p:sldId id="270" r:id="rId15"/>
    <p:sldId id="272" r:id="rId16"/>
    <p:sldId id="273" r:id="rId17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7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EC35180-7475-45FA-843B-74E9E5E8B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90CD6691-62AA-4D2D-B7EA-AAE33E65839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9BC7E9C5-70B5-48F3-8E23-EB706EFAA1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53CAB2C-D593-4DBB-9F4A-FBC487F25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73F7C23-BF6F-4FAD-B4F0-96E57777C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69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5EF123E-21A9-468B-A2CC-BB7DC6F01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BE088429-E87E-4DE5-BA98-0A30A3852C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5D8BF6F-80C5-4615-B09F-C1C561B70F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52F5BC4-4D09-46F3-82F8-99C4FAE73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7A130BF-CF9A-4E86-8DA1-484C01DEDE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7018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A42E46F1-E459-4EC2-A3F7-31ED4D1192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0667E592-BF94-4B1D-ADBF-A66BA536BC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E28ABB01-27F2-47A7-966E-18E1D26F39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AF5241B-F80B-4F2D-A5AF-BEC550A3F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04ADF80-25F2-4A25-99CB-9F66A6C13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0936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12AB9C-7B40-4CC9-9991-7A4DCEA76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6A53309-4741-44A0-BA5C-69D131E9F6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832DFD44-85D0-4618-8211-F6C0E792AD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7EE08E8-D9E4-43B9-82E4-D511ECBC6B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075147F-D7E8-48AD-A198-51BC80625F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51460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50EB9CE-0B2E-4D9B-AE20-5BDBC6DB8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E108F17-AD8B-460B-8E54-C0AC42E64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428CAB60-1E22-4029-9DD7-2F7F88F89E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9E9CD48-8D81-49F5-B5CC-4DC40BD68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222668D-8B0F-4250-9EAC-85C7CCD54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67773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81B10BD-E617-40E6-8E7D-A58735C9C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25F1F51-8B9B-4985-A48B-E520EDEF1B3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C6AEBD78-B5CA-4619-985D-3973C175D2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1746548-0FA2-4756-A3C7-8CF54F16ED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BBEEA323-300C-4284-9293-F57A4DA51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99713E0F-8CD7-49F9-8471-505C3A371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7572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0B66739-ADFB-4216-AA0E-C92D437082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48BC632-1C27-4339-9D91-9DBBDCF8C8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4A99A9E3-E735-44E6-8FDD-24FB1806F3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EF53C2E8-80DA-4738-9581-EB774DE1BB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788F21AF-87A1-4028-957C-48F245A3D0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581790F5-B9D0-4CCC-8797-FF6469C6A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EE266EA3-F482-4210-A48B-EA0F212FE3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5E3CF887-EB22-4701-8C73-8AB866E26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8134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C4C2513-3F57-4257-8132-8A90118B02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7AC40415-09AB-493C-AA9D-896347CA61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A8FD4274-20F1-46FB-9330-3F1D6EB88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FEFDF86-4346-48E9-A36C-E3215938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2764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AE870342-848D-4D0E-9777-EF93E92D7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64648C8E-D83F-4370-8280-75AA22E54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1C7AB4C-E8F7-4FF5-80E8-B72DC36F7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74972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DF4B14C-251B-439B-985E-09D544E2AE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C51DF1C-6D1A-47DC-A40D-3FD4EABE75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93C455C2-A292-4378-AAE2-5035D333BF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9D7A675C-48FB-411E-B505-10E0264E33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AFBD890-725F-4F39-8C1A-5FB8874521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BD442943-BF27-4917-945D-59A344880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1712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EA7561-2B97-4EFD-84B9-09FFDE1C5B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2E297B33-C9B2-4367-BC02-7750E1CAF6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172A62FB-FF10-4CBF-B62D-A32E4EA535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6C260A40-21AC-45A1-815A-73AAF7B5A9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5A6BA6D-977E-446E-BDB3-DB746DC1D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53344D0-19A1-4D55-9573-431C55CCE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8539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E5144D9E-446F-46C2-9D6A-D92082C297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B16B7B1D-2DE5-443F-90EF-2020EFF6DC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D85FD97-1139-4A65-A00E-7572347D61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EAC84D-F1C2-4074-B74C-492A5AFFF23F}" type="datetimeFigureOut">
              <a:rPr lang="zh-TW" altLang="en-US" smtClean="0"/>
              <a:t>2018/6/9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CF174AA-1E86-41D6-82DA-559C877F8F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01F615D-9578-4F9F-BFA9-76B7E3C537D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190756-7910-4FA8-9285-3A769BDD947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505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CBA0E65-BF6B-4369-B61B-D8B6CE4784F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Image Processing Services</a:t>
            </a:r>
            <a:endParaRPr lang="zh-TW" altLang="en-US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938A41BD-D9EC-451E-9AF6-D9508C2233C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r>
              <a:rPr lang="en-US" altLang="zh-TW" dirty="0"/>
              <a:t>Chun-Chi Huang</a:t>
            </a:r>
          </a:p>
          <a:p>
            <a:r>
              <a:rPr lang="en-US" altLang="zh-TW" dirty="0"/>
              <a:t>06/12/2018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43866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Thumbnail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9378342"/>
              </p:ext>
            </p:extLst>
          </p:nvPr>
        </p:nvGraphicFramePr>
        <p:xfrm>
          <a:off x="838200" y="1825625"/>
          <a:ext cx="5242090" cy="330708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thumbnai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Null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94772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3095014"/>
              </p:ext>
            </p:extLst>
          </p:nvPr>
        </p:nvGraphicFramePr>
        <p:xfrm>
          <a:off x="6494277" y="1825625"/>
          <a:ext cx="5242090" cy="28092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http:// www.imageprocessing.com/api/thumbnail"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ull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09376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Batch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7009580"/>
              </p:ext>
            </p:extLst>
          </p:nvPr>
        </p:nvGraphicFramePr>
        <p:xfrm>
          <a:off x="838200" y="1825625"/>
          <a:ext cx="5242090" cy="403860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batch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x: Do flip vertically first and then Rotate right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opName1":"flip"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opSetting1"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irection":"vertica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en-US" sz="16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opName2":"rotate"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opSetting2"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orientation":"righ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7019336"/>
              </p:ext>
            </p:extLst>
          </p:nvPr>
        </p:nvGraphicFramePr>
        <p:xfrm>
          <a:off x="6494277" y="1825625"/>
          <a:ext cx="5242090" cy="475996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2183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http:// www.imageprocessing.com/api/thumbnail"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ew {"opName1":"flip", "opSetting1":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irection":"vertica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, "opName2":"rotate","opSetting2":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orientation":"righ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}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35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Tasks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2142111"/>
              </p:ext>
            </p:extLst>
          </p:nvPr>
        </p:nvGraphicFramePr>
        <p:xfrm>
          <a:off x="838200" y="1825625"/>
          <a:ext cx="5242090" cy="477012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tasks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UT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Image/jpeg or Image/bmp or Image/PNG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 Params</a:t>
                      </a:r>
                      <a:endParaRPr lang="zh-TW" altLang="en-US" sz="1600" ker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GUID</a:t>
                      </a:r>
                      <a:endParaRPr lang="zh-TW" altLang="en-US" sz="16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87726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Image fil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8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69171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154568"/>
              </p:ext>
            </p:extLst>
          </p:nvPr>
        </p:nvGraphicFramePr>
        <p:xfrm>
          <a:off x="6494277" y="1825625"/>
          <a:ext cx="5242090" cy="421132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yImageFile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await Windows.Storage.ApplicationData.Current.LocalFolder.GetFileAsync(“c://test.jpeg”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en-US" sz="12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yte[]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Bytes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sing (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Stream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await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yImageFile.OpenStreamForReadAsync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inaryReader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inaryReader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Stream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Bytes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inaryReader.ReadBytes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(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i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Stream.Length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en-US" sz="12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sing(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Uri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Uri("http:// www.imageprocessing.com/api/tasks?guid= da834336-025e-4cc2-977c-242d5f2c4b88"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imageBinaryCont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yteArrayCont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fileBytes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utAsync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Uri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(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ont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</a:t>
                      </a:r>
                      <a:r>
                        <a:rPr lang="en-US" sz="12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imageBinaryContent</a:t>
                      </a: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  <p:sp>
        <p:nvSpPr>
          <p:cNvPr id="3" name="文字方塊 2">
            <a:extLst>
              <a:ext uri="{FF2B5EF4-FFF2-40B4-BE49-F238E27FC236}">
                <a16:creationId xmlns:a16="http://schemas.microsoft.com/office/drawing/2014/main" id="{4986CE61-37B1-422E-8238-ACA2CBBEE18E}"/>
              </a:ext>
            </a:extLst>
          </p:cNvPr>
          <p:cNvSpPr txBox="1"/>
          <p:nvPr/>
        </p:nvSpPr>
        <p:spPr>
          <a:xfrm>
            <a:off x="6494277" y="6169891"/>
            <a:ext cx="52420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/>
              <a:t>Maximum size of the image is 5MB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40628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DD71F5A-4E26-47D6-B812-A5D196038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munication Protocol</a:t>
            </a:r>
            <a:endParaRPr lang="zh-TW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D1E63D1-0302-49B5-9A60-D4CFD151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8226" y="1517714"/>
            <a:ext cx="174871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2492B86A-DE9C-4F1C-AC6F-2C3CD0A0DD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086040"/>
              </p:ext>
            </p:extLst>
          </p:nvPr>
        </p:nvGraphicFramePr>
        <p:xfrm>
          <a:off x="1838227" y="1517715"/>
          <a:ext cx="8210746" cy="51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9925235" imgH="6257925" progId="Visio.Drawing.15">
                  <p:embed/>
                </p:oleObj>
              </mc:Choice>
              <mc:Fallback>
                <p:oleObj name="Visio" r:id="rId3" imgW="9925235" imgH="62579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227" y="1517715"/>
                        <a:ext cx="8210746" cy="517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238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B89B384-8C8D-441F-A68C-48D23440C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ustification for this Design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13CD720-4375-4E88-B325-C79870AF29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Restful style</a:t>
            </a:r>
          </a:p>
          <a:p>
            <a:r>
              <a:rPr lang="en-US" altLang="zh-TW" dirty="0"/>
              <a:t>Only use Post and Put methods</a:t>
            </a:r>
          </a:p>
          <a:p>
            <a:r>
              <a:rPr lang="en-US" altLang="zh-TW" dirty="0"/>
              <a:t>Asynchronous calls</a:t>
            </a:r>
          </a:p>
          <a:p>
            <a:r>
              <a:rPr lang="en-US" altLang="zh-TW" dirty="0"/>
              <a:t>Model-View-Controller architecture pattern</a:t>
            </a:r>
          </a:p>
          <a:p>
            <a:r>
              <a:rPr lang="en-US" altLang="zh-TW" dirty="0"/>
              <a:t>Scalability </a:t>
            </a:r>
          </a:p>
          <a:p>
            <a:r>
              <a:rPr lang="en-US" altLang="zh-TW" dirty="0"/>
              <a:t>Dispatcher component</a:t>
            </a:r>
          </a:p>
          <a:p>
            <a:r>
              <a:rPr lang="en-US" altLang="zh-TW"/>
              <a:t>Management componen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85167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FE7C45-7704-4DA9-9F7E-F3052FA33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&amp;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94771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A3201BA5-992E-4E62-8F49-B27B4C14213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Thank You</a:t>
            </a:r>
            <a:endParaRPr lang="zh-TW" altLang="en-US" dirty="0"/>
          </a:p>
        </p:txBody>
      </p:sp>
      <p:sp>
        <p:nvSpPr>
          <p:cNvPr id="5" name="副標題 4">
            <a:extLst>
              <a:ext uri="{FF2B5EF4-FFF2-40B4-BE49-F238E27FC236}">
                <a16:creationId xmlns:a16="http://schemas.microsoft.com/office/drawing/2014/main" id="{B95AF143-E406-47D4-8591-0B36263C8AB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31667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3C04806-6CA2-43AC-B2FE-BBE8483B10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genda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EE35DED-5710-489D-A5D3-3FF7E532EE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igh-Level Architecture</a:t>
            </a:r>
          </a:p>
          <a:p>
            <a:r>
              <a:rPr lang="en-US" altLang="zh-TW" dirty="0"/>
              <a:t>Description of Components </a:t>
            </a:r>
          </a:p>
          <a:p>
            <a:r>
              <a:rPr lang="en-US" altLang="zh-TW" dirty="0"/>
              <a:t>Definition of APIs</a:t>
            </a:r>
          </a:p>
          <a:p>
            <a:r>
              <a:rPr lang="en-US" altLang="zh-TW" dirty="0"/>
              <a:t>Communication Protocol</a:t>
            </a:r>
          </a:p>
          <a:p>
            <a:r>
              <a:rPr lang="en-US" altLang="zh-TW" dirty="0"/>
              <a:t>Sample Code of APIs</a:t>
            </a:r>
          </a:p>
          <a:p>
            <a:r>
              <a:rPr lang="en-US" altLang="zh-TW" dirty="0"/>
              <a:t>Justification for this Desig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32981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BE877EF-6E63-4AE4-96C4-881B2A637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igh-Level Architecture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5E9251A-592D-4B45-AAC6-DD88D258B8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6874" y="1505525"/>
            <a:ext cx="8747574" cy="5033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9629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67B6BCA-1170-4F87-B227-79FBE8102B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cription of Components </a:t>
            </a:r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5FB229C8-9E52-4A34-81CD-4FF82853CCF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7240777"/>
              </p:ext>
            </p:extLst>
          </p:nvPr>
        </p:nvGraphicFramePr>
        <p:xfrm>
          <a:off x="838200" y="1825625"/>
          <a:ext cx="10515600" cy="4953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88184">
                  <a:extLst>
                    <a:ext uri="{9D8B030D-6E8A-4147-A177-3AD203B41FA5}">
                      <a16:colId xmlns:a16="http://schemas.microsoft.com/office/drawing/2014/main" val="4145205971"/>
                    </a:ext>
                  </a:extLst>
                </a:gridCol>
                <a:gridCol w="8827416">
                  <a:extLst>
                    <a:ext uri="{9D8B030D-6E8A-4147-A177-3AD203B41FA5}">
                      <a16:colId xmlns:a16="http://schemas.microsoft.com/office/drawing/2014/main" val="22917229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mponent</a:t>
                      </a:r>
                      <a:endParaRPr lang="zh-TW" altLang="en-US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  <a:endParaRPr lang="zh-TW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010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Client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Clients can include several types of devices, such as laptops or other portable devices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20971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face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re are seven APIs, </a:t>
                      </a:r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“Flip”, “Rotate”, “Grayscale”, “Resize”, “Thumbnail, “Batch”, and “Tasks”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83303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rv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server can have multiple machines and can provide several image-processing services for clients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55182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patch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dispatcher is not only the first component to deal with Http requests sent by clients but it also replies to the clients with Http responses 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23177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me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management component controls the task list of the server. It uses a control table to track the tasks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3997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I Mappin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API mapping component converts Http requests into the corresponding functions that are operating in the server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48198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roller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controller can control all the computing units and optimize the usage of the computing units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8767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or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he storage component is the temporary place to store the processed images and return an “</a:t>
                      </a:r>
                      <a:r>
                        <a:rPr lang="en-US" altLang="zh-TW" dirty="0" err="1"/>
                        <a:t>url</a:t>
                      </a:r>
                      <a:r>
                        <a:rPr lang="en-US" altLang="zh-TW" dirty="0"/>
                        <a:t>” address to the dispatcher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3935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75074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07E853B-2177-47C2-BCA6-5A595ADD7B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API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3385732-39B0-47A8-A0A3-4E947DB89A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TW" dirty="0"/>
              <a:t>- Flip</a:t>
            </a:r>
          </a:p>
          <a:p>
            <a:pPr marL="0" indent="0">
              <a:buNone/>
            </a:pPr>
            <a:r>
              <a:rPr lang="en-US" altLang="zh-TW" dirty="0"/>
              <a:t>- Rotate</a:t>
            </a:r>
          </a:p>
          <a:p>
            <a:pPr marL="0" indent="0">
              <a:buNone/>
            </a:pPr>
            <a:r>
              <a:rPr lang="en-US" altLang="zh-TW" dirty="0"/>
              <a:t>- Grayscale</a:t>
            </a:r>
          </a:p>
          <a:p>
            <a:pPr marL="0" indent="0">
              <a:buNone/>
            </a:pPr>
            <a:r>
              <a:rPr lang="en-US" altLang="zh-TW" dirty="0"/>
              <a:t>- Resize</a:t>
            </a:r>
          </a:p>
          <a:p>
            <a:pPr marL="0" indent="0">
              <a:buNone/>
            </a:pPr>
            <a:r>
              <a:rPr lang="en-US" altLang="zh-TW" dirty="0"/>
              <a:t>- Thumbnail</a:t>
            </a:r>
          </a:p>
          <a:p>
            <a:pPr marL="0" indent="0">
              <a:buNone/>
            </a:pPr>
            <a:r>
              <a:rPr lang="en-US" altLang="zh-TW" dirty="0"/>
              <a:t>- Batch</a:t>
            </a:r>
          </a:p>
          <a:p>
            <a:pPr>
              <a:buFontTx/>
              <a:buChar char="-"/>
            </a:pPr>
            <a:r>
              <a:rPr lang="en-US" altLang="zh-TW" dirty="0"/>
              <a:t>Tasks</a:t>
            </a:r>
          </a:p>
          <a:p>
            <a:pPr>
              <a:buFontTx/>
              <a:buChar char="-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dirty="0"/>
              <a:t>API Root Endpoint: www.imageprocessing.co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069799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Flip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6422216"/>
              </p:ext>
            </p:extLst>
          </p:nvPr>
        </p:nvGraphicFramePr>
        <p:xfrm>
          <a:off x="838200" y="1825625"/>
          <a:ext cx="5242090" cy="403860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flip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indent="15240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direction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endParaRPr lang="en-US" sz="16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ertical or horizonta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94772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8595299"/>
              </p:ext>
            </p:extLst>
          </p:nvPr>
        </p:nvGraphicFramePr>
        <p:xfrm>
          <a:off x="6494277" y="1825625"/>
          <a:ext cx="5242090" cy="28092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:// www.imageprocessing.com/api/flip";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ew 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irection":"vertica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;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34858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Rotate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0277590"/>
              </p:ext>
            </p:extLst>
          </p:nvPr>
        </p:nvGraphicFramePr>
        <p:xfrm>
          <a:off x="838200" y="1825625"/>
          <a:ext cx="5242090" cy="403860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rotat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indent="152400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orientation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endParaRPr lang="en-US" sz="1600" kern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Calibri" panose="020F0502020204030204" pitchFamily="34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right or left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94772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3120804"/>
              </p:ext>
            </p:extLst>
          </p:nvPr>
        </p:nvGraphicFramePr>
        <p:xfrm>
          <a:off x="6494277" y="1825625"/>
          <a:ext cx="5242090" cy="28092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 http:// www.imageprocessing.com/api/rotate"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ew {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orientation":“righ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}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94002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Grayscale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2249665"/>
              </p:ext>
            </p:extLst>
          </p:nvPr>
        </p:nvGraphicFramePr>
        <p:xfrm>
          <a:off x="838200" y="1825625"/>
          <a:ext cx="5242090" cy="330708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grayscal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Nul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94772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555575"/>
              </p:ext>
            </p:extLst>
          </p:nvPr>
        </p:nvGraphicFramePr>
        <p:xfrm>
          <a:off x="6494277" y="1825625"/>
          <a:ext cx="5242090" cy="28092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 http:// www.imageprocessing.com/api/grayscale"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ull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9515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A712792-A617-4A2A-814E-1629C7C60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finition of Resize</a:t>
            </a:r>
            <a:endParaRPr lang="zh-TW" altLang="en-US" dirty="0"/>
          </a:p>
        </p:txBody>
      </p:sp>
      <p:graphicFrame>
        <p:nvGraphicFramePr>
          <p:cNvPr id="15" name="內容版面配置區 14">
            <a:extLst>
              <a:ext uri="{FF2B5EF4-FFF2-40B4-BE49-F238E27FC236}">
                <a16:creationId xmlns:a16="http://schemas.microsoft.com/office/drawing/2014/main" id="{67B8CC9C-6DDC-4810-AB25-79FEB93DFAA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6531268"/>
              </p:ext>
            </p:extLst>
          </p:nvPr>
        </p:nvGraphicFramePr>
        <p:xfrm>
          <a:off x="838200" y="1825625"/>
          <a:ext cx="5242090" cy="42824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119684266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12058968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3632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i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/resiz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4158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Method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POST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1665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ntent-Typ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application/json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8848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 Params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percent":"[integer]"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width":"[integer]"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height":"[integer]",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keepAspectRadio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boolea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“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18545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uccess Respons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2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en-US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pload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]",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</a:t>
                      </a:r>
                      <a:r>
                        <a:rPr lang="en-US" altLang="zh-TW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xpirationDate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":"[date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9477265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6E77FAAD-58EC-4271-950A-CA9600B131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3114226"/>
              </p:ext>
            </p:extLst>
          </p:nvPr>
        </p:nvGraphicFramePr>
        <p:xfrm>
          <a:off x="6494277" y="1825625"/>
          <a:ext cx="5242090" cy="2809240"/>
        </p:xfrm>
        <a:graphic>
          <a:graphicData uri="http://schemas.openxmlformats.org/drawingml/2006/table">
            <a:tbl>
              <a:tblPr firstRow="1" bandRow="1">
                <a:tableStyleId>{E8034E78-7F5D-4C2E-B375-FC64B27BC917}</a:tableStyleId>
              </a:tblPr>
              <a:tblGrid>
                <a:gridCol w="1018880">
                  <a:extLst>
                    <a:ext uri="{9D8B030D-6E8A-4147-A177-3AD203B41FA5}">
                      <a16:colId xmlns:a16="http://schemas.microsoft.com/office/drawing/2014/main" val="4267407850"/>
                    </a:ext>
                  </a:extLst>
                </a:gridCol>
                <a:gridCol w="4223210">
                  <a:extLst>
                    <a:ext uri="{9D8B030D-6E8A-4147-A177-3AD203B41FA5}">
                      <a16:colId xmlns:a16="http://schemas.microsoft.com/office/drawing/2014/main" val="42473787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Ite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Descrip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8004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Error Response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Code: 400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{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 "error":"[string]"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}</a:t>
                      </a:r>
                      <a:endParaRPr lang="zh-TW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53551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Sample Code</a:t>
                      </a:r>
                      <a:endParaRPr lang="zh-TW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new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 = " http:// www.imageprocessing.com/api/resize"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data = new {"width":“200","height":“200"}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var result = await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httpClient.PostAsync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url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kern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data.AsJson</a:t>
                      </a:r>
                      <a:r>
                        <a:rPr lang="en-US" sz="1600" kern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Calibri" panose="020F0502020204030204" pitchFamily="34" charset="0"/>
                        </a:rPr>
                        <a:t>())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508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68238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1147</Words>
  <Application>Microsoft Office PowerPoint</Application>
  <PresentationFormat>寬螢幕</PresentationFormat>
  <Paragraphs>291</Paragraphs>
  <Slides>1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24" baseType="lpstr">
      <vt:lpstr>新細明體</vt:lpstr>
      <vt:lpstr>Arial</vt:lpstr>
      <vt:lpstr>Calibri</vt:lpstr>
      <vt:lpstr>Calibri Light</vt:lpstr>
      <vt:lpstr>Times New Roman</vt:lpstr>
      <vt:lpstr>Wingdings</vt:lpstr>
      <vt:lpstr>Office 佈景主題</vt:lpstr>
      <vt:lpstr>Visio</vt:lpstr>
      <vt:lpstr>Image Processing Services</vt:lpstr>
      <vt:lpstr>Agenda</vt:lpstr>
      <vt:lpstr>High-Level Architecture</vt:lpstr>
      <vt:lpstr>Description of Components </vt:lpstr>
      <vt:lpstr>Definition of APIs</vt:lpstr>
      <vt:lpstr>Definition of Flip</vt:lpstr>
      <vt:lpstr>Definition of Rotate</vt:lpstr>
      <vt:lpstr>Definition of Grayscale</vt:lpstr>
      <vt:lpstr>Definition of Resize</vt:lpstr>
      <vt:lpstr>Definition of Thumbnail</vt:lpstr>
      <vt:lpstr>Definition of Batch</vt:lpstr>
      <vt:lpstr>Definition of Tasks</vt:lpstr>
      <vt:lpstr>Communication Protocol</vt:lpstr>
      <vt:lpstr>Justification for this Design</vt:lpstr>
      <vt:lpstr>Q&amp;A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age Processing Service</dc:title>
  <dc:creator>竣吉 黃</dc:creator>
  <cp:lastModifiedBy>竣吉 黃</cp:lastModifiedBy>
  <cp:revision>13</cp:revision>
  <dcterms:created xsi:type="dcterms:W3CDTF">2018-06-09T02:20:11Z</dcterms:created>
  <dcterms:modified xsi:type="dcterms:W3CDTF">2018-06-10T01:15:10Z</dcterms:modified>
</cp:coreProperties>
</file>